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10" r:id="rId2"/>
    <p:sldId id="901" r:id="rId3"/>
    <p:sldId id="902" r:id="rId4"/>
    <p:sldId id="903" r:id="rId5"/>
    <p:sldId id="904" r:id="rId6"/>
    <p:sldId id="905" r:id="rId7"/>
    <p:sldId id="906" r:id="rId8"/>
    <p:sldId id="907" r:id="rId9"/>
    <p:sldId id="908" r:id="rId10"/>
    <p:sldId id="909" r:id="rId11"/>
    <p:sldId id="910" r:id="rId12"/>
    <p:sldId id="911" r:id="rId13"/>
    <p:sldId id="912" r:id="rId14"/>
    <p:sldId id="913" r:id="rId15"/>
    <p:sldId id="914" r:id="rId16"/>
    <p:sldId id="897" r:id="rId17"/>
    <p:sldId id="915" r:id="rId18"/>
    <p:sldId id="916" r:id="rId19"/>
    <p:sldId id="917" r:id="rId20"/>
    <p:sldId id="918" r:id="rId21"/>
    <p:sldId id="919" r:id="rId22"/>
    <p:sldId id="920" r:id="rId23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153" autoAdjust="0"/>
    <p:restoredTop sz="94660"/>
  </p:normalViewPr>
  <p:slideViewPr>
    <p:cSldViewPr snapToGrid="0">
      <p:cViewPr varScale="1">
        <p:scale>
          <a:sx n="81" d="100"/>
          <a:sy n="81" d="100"/>
        </p:scale>
        <p:origin x="42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88B97D-A147-4EE0-BAAF-930745F534A0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EE52B8-94B5-4D05-88BA-A5F865F0461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928716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EE52B8-94B5-4D05-88BA-A5F865F0461D}" type="slidenum">
              <a:rPr lang="uk-UA" smtClean="0"/>
              <a:t>1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753116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6AFE9F8-E5A5-4DAB-99E0-96F65A35FE6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7AF222D-2A41-4F75-A7F1-4EC721528B4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9256E5A-FE89-4B6C-97A6-857FB5CE74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1BBC732-496F-4A5A-8F78-A01BA58015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82F7C65-2BBB-4BE2-8C69-34DC5F76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56893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B09D35F-0DFD-4504-A352-7778C40FA2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8AFB5D1-0049-4A40-8800-9CC7BEF833C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BB3BC41-90B5-4B20-BB32-210089A247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E32729F-1AA6-4A91-8B89-6FB8D47C6E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209B004-C72D-4CA0-8286-5E418E780C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319895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C4BCD09-E58E-4BD1-A992-102EA96A2BB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BA8C698-6DB1-44D9-808F-FF89374E47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2D0034D-3449-4D8A-80C4-5B8DD9AB65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CD5829E-40B1-4AFF-9AB1-D7098C4E3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D3B5B58-3799-45A0-80C6-1AE677470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414593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1160487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078467-9436-4542-A3B5-E6F502138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9B66D34-05FB-456E-B5B9-6E8E86DB9B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EBEE65B-3AA5-4A91-84B4-F4CE920264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1C6CA7-118E-49F0-838E-737363C03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3BCA742-8F36-42D6-A0A8-A1CDE969DC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82523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70D85A-DED0-4746-A397-DBA7C8E0A6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9586A67-99B5-440A-A63C-385ADCABE6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A484F0A-2404-4882-828B-FF2BAAC628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60B37F7-8D83-4D2D-A614-5FAE07A6E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CD24234-8062-4DE4-96FB-1F002DC270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961753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485020-9B0B-4B13-B031-EF2B3C2FF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E613047-9E63-4D14-82FA-3DED47E52C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2457E83F-CF3D-4CC8-A2DB-5C18BBC655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FF34560-F4A3-48A0-BF92-22AD547B47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6225FED-13E0-4968-884E-DA06DAA4DF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5166FDA-B647-4E72-BE4C-32E64A775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4686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97D1B0-5D13-43A4-AD2B-FEDB79299C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BD59455-25EE-4876-B3AB-88DA9D1807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857C12A-054A-4983-B5BA-3D714AFF34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F7B47EE-147A-4460-83F0-8178970639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C2C3F77A-A7E3-4E41-B731-5410A867901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29D2B73-837D-4BD8-BEB4-65D18BBE6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4B87651-62F5-4306-8E80-E18F6B276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5B26D628-8863-48F2-97DE-84F5D6F82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775906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6A7E7D-4323-4080-9C50-8709009A6A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B4F6FE1-0EC3-4B3C-B997-2640E2E95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02DF97A-C47D-43E9-9D24-76760C943F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054360D-1F86-4E8D-94B5-D3C34A37E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61324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41C7138-1EF6-42BC-A1DB-B6F6EB9504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67967E5-A32C-4A61-9FA6-CAC4D4AF0E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3EB82D7-8D82-4AC4-898F-FB9A40F3E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63034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588954-3EE7-4B1C-95DB-B83546197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169DA0-990D-421C-BC12-012FBABCD2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BC35840-4762-475B-9257-2307D147CD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D7F59DF-A2FC-4238-806F-80A0A8758A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27A887B-A797-44E1-80CC-F7270F05BD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544BF5E-BEC4-44FF-9039-9C5EBE87D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35079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EC82A9-986B-4C11-AA61-11EE202C2E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DFFC688-5D9F-401D-82D6-373D6022761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BDB1E6C-4D99-4FD4-87A8-30789051AA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0DF0E5E-BAE3-4FB7-BA58-50B84E0045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F38AC9D-4F2D-4808-B59B-0ACF66572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5AD3136-8EE5-484A-8B02-7F61EA52C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095616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3AB998-F194-449D-B45B-1C63275E1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087F7F3-4235-4EF1-B1FD-5C9F0DC995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C9458AF-E7D8-4D11-99B4-AF1FA2117E5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843C31-A71A-4565-B352-4957DD3DAAED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172BD0C-3077-4C1A-AF5D-6EAD7B519B1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770D795-A1D8-4C12-877B-05A33F906F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62672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6.e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7252F5C-7819-465C-941D-76A406C59CBF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рази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FAA42D3-13E9-4084-A018-202492C8F8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765" y="90095"/>
            <a:ext cx="5989235" cy="288877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CE76163-DACD-4EE1-89F4-746A570FB9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765" y="3429000"/>
            <a:ext cx="5989235" cy="286949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507F4BC-901E-41DC-A2EF-D1DC91599842}"/>
              </a:ext>
            </a:extLst>
          </p:cNvPr>
          <p:cNvSpPr txBox="1"/>
          <p:nvPr/>
        </p:nvSpPr>
        <p:spPr>
          <a:xfrm>
            <a:off x="106765" y="2978870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D446B44-5720-44FE-8F86-57CDCD29E862}"/>
              </a:ext>
            </a:extLst>
          </p:cNvPr>
          <p:cNvSpPr txBox="1"/>
          <p:nvPr/>
        </p:nvSpPr>
        <p:spPr>
          <a:xfrm>
            <a:off x="106764" y="6298494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2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581863-B66C-4C26-8EA4-35790D11A8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0300" y="90095"/>
            <a:ext cx="5954979" cy="2983043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B3B9AEA-7DB3-42C6-8F51-BDFA62615E4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0300" y="3450224"/>
            <a:ext cx="5944936" cy="284827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F2BB73B-2C38-4F76-A9F0-D3C30221CEFB}"/>
              </a:ext>
            </a:extLst>
          </p:cNvPr>
          <p:cNvSpPr txBox="1"/>
          <p:nvPr/>
        </p:nvSpPr>
        <p:spPr>
          <a:xfrm>
            <a:off x="6095999" y="3019269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3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A7D2143-4BD7-4506-A067-48ADBA6360A2}"/>
              </a:ext>
            </a:extLst>
          </p:cNvPr>
          <p:cNvSpPr txBox="1"/>
          <p:nvPr/>
        </p:nvSpPr>
        <p:spPr>
          <a:xfrm>
            <a:off x="6095998" y="6317775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061319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8EEC57A8-8443-40AA-BD33-5496400793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7737" y="957262"/>
            <a:ext cx="10296525" cy="494347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FC6D00B-E8C8-49C3-B59F-3BCE189E13C3}"/>
              </a:ext>
            </a:extLst>
          </p:cNvPr>
          <p:cNvSpPr txBox="1"/>
          <p:nvPr/>
        </p:nvSpPr>
        <p:spPr>
          <a:xfrm>
            <a:off x="0" y="6147665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4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0885452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2AC1BF5-1C19-461F-B1A8-B1E68E64662E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мірний режим 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A1077E21-B615-4CF1-A535-A19C59226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369" y="707886"/>
            <a:ext cx="11557262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джадібному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жимі робота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тчера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налогічна механізму жадібного режиму. Відмінність у тому, що з захоплення тексту остаточно рядка пошук у зворотному напрямі немає. Тобто перші три етапи при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джадібному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жимі будуть аналогічні жадібному режиму. Після захоплення всього рядка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тчер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дає залишок шаблону і порівнює із захопленим рядком. У нашому прикладі під час виконання методу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шаблоном "А.++а" збігів не буде знайдено. </a:t>
            </a:r>
            <a:b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uk-UA" altLang="uk-UA" sz="24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892772A-05E7-44C7-AAA5-8121A5216C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8383" y="3072132"/>
            <a:ext cx="7075233" cy="3389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84438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9969D57-2A3C-4063-82E8-F1AA87D2BCA0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інивий режим 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F3BF11B-A536-4A50-9B32-0A507395F4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804" y="707886"/>
            <a:ext cx="5448694" cy="268291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4C4898D-BEF7-43BF-A149-51A64638B9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804" y="3715038"/>
            <a:ext cx="5448694" cy="268291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68221E9-15C1-4E1C-9875-827CA4E7F49D}"/>
              </a:ext>
            </a:extLst>
          </p:cNvPr>
          <p:cNvSpPr txBox="1"/>
          <p:nvPr/>
        </p:nvSpPr>
        <p:spPr>
          <a:xfrm>
            <a:off x="282804" y="3345706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1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66B34F6-E358-46D8-BDA0-D93309CA84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0502" y="707886"/>
            <a:ext cx="5448694" cy="262514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06EA4BE-D515-4941-8080-F91DFCB775EE}"/>
              </a:ext>
            </a:extLst>
          </p:cNvPr>
          <p:cNvSpPr txBox="1"/>
          <p:nvPr/>
        </p:nvSpPr>
        <p:spPr>
          <a:xfrm>
            <a:off x="282804" y="6397950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57F529-0048-499F-8FED-F0BFFDA48F25}"/>
              </a:ext>
            </a:extLst>
          </p:cNvPr>
          <p:cNvSpPr txBox="1"/>
          <p:nvPr/>
        </p:nvSpPr>
        <p:spPr>
          <a:xfrm>
            <a:off x="6460502" y="3368252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3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E72D2AE3-CA4D-408D-B12D-C822A596B9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60502" y="3737584"/>
            <a:ext cx="5448694" cy="2635316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49E377DD-C260-4285-A57E-D2818695D663}"/>
              </a:ext>
            </a:extLst>
          </p:cNvPr>
          <p:cNvSpPr txBox="1"/>
          <p:nvPr/>
        </p:nvSpPr>
        <p:spPr>
          <a:xfrm>
            <a:off x="6460502" y="6376392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3138471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FF00FE2-AA0C-4288-83D1-5D89CA5CFB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947737"/>
            <a:ext cx="10210800" cy="496252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D44280C-4985-4E5E-9CBB-77451DD826DE}"/>
              </a:ext>
            </a:extLst>
          </p:cNvPr>
          <p:cNvSpPr txBox="1"/>
          <p:nvPr/>
        </p:nvSpPr>
        <p:spPr>
          <a:xfrm>
            <a:off x="0" y="6147665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4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2085734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D5E0A68-1E0B-4D55-B67C-8352290E7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13" y="646331"/>
            <a:ext cx="11549974" cy="193899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 регулярний вираз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точніше — його вихідне уявлення задається за допомогою рядкового літералу, необхідно враховувати правила специфікації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і стосуються рядкових літералів. Зокрема, символ зворотної косої риси «\» у рядкових літералах у вихідному код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нтерпретується як символ послідовності, що управляє, який попереджає компілятор, що наступний за ним символ — спеціальний і що його потрібно особливим чином інтерпретувати. Наприклад: </a:t>
            </a:r>
            <a:b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uk-UA" altLang="uk-UA" sz="20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FF6CE6C-B99F-473C-A35A-659D469ED49E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ранування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их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азах</a:t>
            </a:r>
            <a:endParaRPr lang="ru-RU" sz="36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3DD0E43-963C-4A3A-A7EB-75BC91D1F7B0}"/>
              </a:ext>
            </a:extLst>
          </p:cNvPr>
          <p:cNvSpPr txBox="1"/>
          <p:nvPr/>
        </p:nvSpPr>
        <p:spPr>
          <a:xfrm>
            <a:off x="321013" y="2397559"/>
            <a:ext cx="821967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The root directory is \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Windows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еренос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ndows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 нову строку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The root directory is \u00A7Windows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ставка символу параграфа перед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ndows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3E5564C-7FB6-4805-8094-2125A6780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12" y="3632887"/>
            <a:ext cx="11549973" cy="10156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му в рядкових літералах, які описують регулярний вираз, і використовують символ «\» (наприклад, д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ів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uk-UA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 потрібно подвоюват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щоб компілятор байт-к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інтерпретував його по-своєму. Наприклад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45B52A8-E4BB-4964-9284-F732CC010900}"/>
              </a:ext>
            </a:extLst>
          </p:cNvPr>
          <p:cNvSpPr txBox="1"/>
          <p:nvPr/>
        </p:nvSpPr>
        <p:spPr>
          <a:xfrm>
            <a:off x="321012" y="4739702"/>
            <a:ext cx="983165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\s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для пошуку символ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 пробілу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"Windows\"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для пошуку строки "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ndows"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EBC50AF-25BE-4CF9-AD56-21285E42FC3C}"/>
              </a:ext>
            </a:extLst>
          </p:cNvPr>
          <p:cNvSpPr txBox="1"/>
          <p:nvPr/>
        </p:nvSpPr>
        <p:spPr>
          <a:xfrm>
            <a:off x="321012" y="5477186"/>
            <a:ext cx="1154997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війний символ зворотної косої риси також слід використовувати для екранування символів, які задіяні як спеціальні, якщо ми плануємо їх використовувати як «звичайні» символи. Наприклад: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F294AEE-CA5B-4514-AD35-C2370606941A}"/>
              </a:ext>
            </a:extLst>
          </p:cNvPr>
          <p:cNvSpPr txBox="1"/>
          <p:nvPr/>
        </p:nvSpPr>
        <p:spPr>
          <a:xfrm>
            <a:off x="321011" y="6238517"/>
            <a:ext cx="90963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gex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ow</a:t>
            </a:r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?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блон для 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шуку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строки “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ow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?”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4387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F21681AC-1FDE-719C-5D3E-2998B7F637F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811354"/>
            <a:ext cx="10972800" cy="2751977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Якщо необхідно використовувати позначення </a:t>
            </a:r>
            <a:r>
              <a:rPr lang="uk-UA" dirty="0" err="1"/>
              <a:t>метасимволу</a:t>
            </a:r>
            <a:r>
              <a:rPr lang="uk-UA" dirty="0"/>
              <a:t> або </a:t>
            </a:r>
            <a:r>
              <a:rPr lang="uk-UA" dirty="0" err="1"/>
              <a:t>квантифікатору</a:t>
            </a:r>
            <a:r>
              <a:rPr lang="uk-UA" dirty="0"/>
              <a:t> як звичайного символу, тоді застосовується екранування:</a:t>
            </a:r>
          </a:p>
          <a:p>
            <a:r>
              <a:rPr lang="uk-UA" dirty="0"/>
              <a:t>\</a:t>
            </a:r>
            <a:r>
              <a:rPr lang="en-US" dirty="0"/>
              <a:t>&lt;</a:t>
            </a:r>
            <a:r>
              <a:rPr lang="uk-UA" dirty="0" err="1"/>
              <a:t>метасимвол</a:t>
            </a:r>
            <a:r>
              <a:rPr lang="en-US" dirty="0"/>
              <a:t>&gt;</a:t>
            </a:r>
            <a:r>
              <a:rPr lang="uk-UA" dirty="0"/>
              <a:t> (наприклад: \*, \+, \., \?)</a:t>
            </a:r>
          </a:p>
          <a:p>
            <a:r>
              <a:rPr lang="en-US" dirty="0"/>
              <a:t>[&lt;</a:t>
            </a:r>
            <a:r>
              <a:rPr lang="uk-UA" dirty="0" err="1"/>
              <a:t>метасимвол</a:t>
            </a:r>
            <a:r>
              <a:rPr lang="en-US" dirty="0"/>
              <a:t>&gt;]</a:t>
            </a:r>
            <a:r>
              <a:rPr lang="uk-UA" dirty="0"/>
              <a:t> </a:t>
            </a:r>
            <a:r>
              <a:rPr lang="en-US" dirty="0"/>
              <a:t>(</a:t>
            </a:r>
            <a:r>
              <a:rPr lang="uk-UA" dirty="0"/>
              <a:t>наприклад: </a:t>
            </a:r>
            <a:r>
              <a:rPr lang="en-US" dirty="0"/>
              <a:t>[</a:t>
            </a:r>
            <a:r>
              <a:rPr lang="uk-UA" dirty="0"/>
              <a:t>+</a:t>
            </a:r>
            <a:r>
              <a:rPr lang="en-US" dirty="0"/>
              <a:t>]</a:t>
            </a:r>
            <a:r>
              <a:rPr lang="uk-UA" dirty="0"/>
              <a:t>, </a:t>
            </a:r>
            <a:r>
              <a:rPr lang="en-US" dirty="0"/>
              <a:t>[</a:t>
            </a:r>
            <a:r>
              <a:rPr lang="uk-UA" dirty="0"/>
              <a:t>?</a:t>
            </a:r>
            <a:r>
              <a:rPr lang="en-US" dirty="0"/>
              <a:t>]</a:t>
            </a:r>
            <a:r>
              <a:rPr lang="uk-UA" dirty="0"/>
              <a:t>, </a:t>
            </a:r>
            <a:r>
              <a:rPr lang="en-US" dirty="0"/>
              <a:t>[</a:t>
            </a:r>
            <a:r>
              <a:rPr lang="uk-UA" dirty="0"/>
              <a:t>*</a:t>
            </a:r>
            <a:r>
              <a:rPr lang="en-US" dirty="0"/>
              <a:t>]</a:t>
            </a:r>
            <a:r>
              <a:rPr lang="uk-UA" dirty="0"/>
              <a:t>, у випадку, якщо далі йде </a:t>
            </a:r>
            <a:r>
              <a:rPr lang="uk-UA" dirty="0" err="1"/>
              <a:t>квантифікатор</a:t>
            </a:r>
            <a:r>
              <a:rPr lang="en-US" dirty="0"/>
              <a:t>)</a:t>
            </a:r>
            <a:endParaRPr lang="LID4096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0E6D4-9499-4A8D-BDCC-E3DA3E415D14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ранування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их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азах</a:t>
            </a:r>
            <a:endParaRPr lang="ru-RU" sz="36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29308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418A77F-5A69-419C-8CE6-92028EEFCF3B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B634F973-C01A-4866-91CD-4019EB81C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0" y="643082"/>
            <a:ext cx="11566690" cy="64633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клас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й інші методи для роботи з регулярними виразами: – повертає вихідне рядкове подання регулярного виразу, з якого було створено об'єкт :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4ABA373-0CFD-4BE1-888B-7B2B73846B19}"/>
              </a:ext>
            </a:extLst>
          </p:cNvPr>
          <p:cNvSpPr txBox="1"/>
          <p:nvPr/>
        </p:nvSpPr>
        <p:spPr>
          <a:xfrm>
            <a:off x="292230" y="1373659"/>
            <a:ext cx="696640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"</a:t>
            </a:r>
            <a:r>
              <a:rPr lang="en-US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3D6BF85-7D2A-46C3-AF7A-1026EB645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29" y="2060352"/>
            <a:ext cx="11566690" cy="147732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s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gex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rSequence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– дозволяє перевірити регулярний вираз, переданий у параметр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gex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відповідність тексту, переданому у параметр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: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1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якщо текст відповідає шаблону;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1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інакше;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450E2C-B2E7-4E46-AD56-C1D821C4F308}"/>
              </a:ext>
            </a:extLst>
          </p:cNvPr>
          <p:cNvSpPr txBox="1"/>
          <p:nvPr/>
        </p:nvSpPr>
        <p:spPr>
          <a:xfrm>
            <a:off x="292229" y="3553880"/>
            <a:ext cx="1167981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"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Алла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Его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Алла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ксанд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EB122535-9E9F-458F-B1DE-5CA61082C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29" y="4143354"/>
            <a:ext cx="11566691" cy="64633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ags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значення параметра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a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шаблону, які були встановлені під час його створення, або 0, якщо цей параметр не було встановлено. Приклад: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F6DBF43-067B-48DD-A1BC-79BFAF380E5C}"/>
              </a:ext>
            </a:extLst>
          </p:cNvPr>
          <p:cNvSpPr txBox="1"/>
          <p:nvPr/>
        </p:nvSpPr>
        <p:spPr>
          <a:xfrm>
            <a:off x="292229" y="4884176"/>
            <a:ext cx="1122732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0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CASE_INSENSITI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67698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4AB91C76-B5A1-4380-A3D0-DBD160827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64" y="646331"/>
            <a:ext cx="11349872" cy="172609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ex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розбиває текст, переданий як параметр на масив елементів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Параметр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ає граничну кількість збігів, як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шукаються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тексті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 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&gt;0 – виконується пошук limit-1 збігів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 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&lt;0 – виконується пошук усіх збігів у тексті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 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=0 – виконується пошук усіх збігів у тексті, при цьому порожні рядки в кінці масиву відкидаються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5A6575-50BF-4C74-AD0C-B66CEE7EAE31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1533488-5720-4734-BC47-ED900ADB11C0}"/>
              </a:ext>
            </a:extLst>
          </p:cNvPr>
          <p:cNvSpPr txBox="1"/>
          <p:nvPr/>
        </p:nvSpPr>
        <p:spPr>
          <a:xfrm>
            <a:off x="421063" y="2220505"/>
            <a:ext cx="7158087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text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«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Єгор Алла Ганн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\s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[] strings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pli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,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s : strings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---------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[] strings1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pli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s : strings1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D51BB6F-D91F-4FF1-B889-917F9D908411}"/>
              </a:ext>
            </a:extLst>
          </p:cNvPr>
          <p:cNvSpPr txBox="1"/>
          <p:nvPr/>
        </p:nvSpPr>
        <p:spPr>
          <a:xfrm>
            <a:off x="7752762" y="3263188"/>
            <a:ext cx="1563278" cy="203132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uk-UA" b="1" i="1" dirty="0">
                <a:solidFill>
                  <a:srgbClr val="172B5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br>
              <a:rPr lang="uk-UA" i="1" dirty="0">
                <a:solidFill>
                  <a:srgbClr val="172B5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b="0" i="1" dirty="0" err="1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Єгор</a:t>
            </a:r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ла Ганна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------- </a:t>
            </a:r>
          </a:p>
          <a:p>
            <a:r>
              <a:rPr lang="ru-RU" b="0" i="1" dirty="0" err="1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Єгор</a:t>
            </a:r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ла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анна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6571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1CBC7060-4E60-4220-8EE7-46F5DB76171E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endParaRPr lang="en-US" sz="3600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2AF5B786-3ED8-4050-9002-C16CE1EC6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58" y="759651"/>
            <a:ext cx="11007600" cy="120032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клас, з якого створюється об'єкт для пошуку збігів за шаблоном.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це «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овик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, «движок» регулярних виразів. Для пошуку йому треба дати дві речі: шаблон пошуку та «адресу», за якою шукати. Для створення об'єкта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едбачено наступний метод у класі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ublic</a:t>
            </a:r>
            <a:r>
              <a:rPr lang="en-US" b="1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tcher matcher(</a:t>
            </a:r>
            <a:r>
              <a:rPr lang="en-US" b="1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rSequence</a:t>
            </a:r>
            <a:r>
              <a:rPr lang="en-US" b="1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nput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060B6565-16BF-4152-8DA8-67B4A798F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58" y="1905967"/>
            <a:ext cx="1075651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аргумент метод приймає послідовність символів, в якому буде здійснюватися пошук. Це об'єкти класів, які реалізують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. як аргумент можна передати як 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,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 й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Buffer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StringBuilder, Segment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arBuffer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79C8B5-9A73-4FBC-9E7C-65A02747F9BE}"/>
              </a:ext>
            </a:extLst>
          </p:cNvPr>
          <p:cNvSpPr txBox="1"/>
          <p:nvPr/>
        </p:nvSpPr>
        <p:spPr>
          <a:xfrm>
            <a:off x="266858" y="2947819"/>
            <a:ext cx="1037600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p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*b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компелювали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гулярне вираження в 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подання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 m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aaaab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створили 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шуковик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в тексті “</a:t>
            </a:r>
            <a:r>
              <a:rPr lang="en-US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aaaab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”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 шаблону "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*b"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E85C9F-F60A-4739-917D-A74FEAAF18E8}"/>
              </a:ext>
            </a:extLst>
          </p:cNvPr>
          <p:cNvSpPr txBox="1"/>
          <p:nvPr/>
        </p:nvSpPr>
        <p:spPr>
          <a:xfrm>
            <a:off x="266858" y="4266670"/>
            <a:ext cx="1124327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шукає наступне співпадіння у тексті з шаблоном. За допомогою цього методу та оператора циклу можна проводити аналіз усього тексту з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ійною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деллю (виконувати необхідні операції при виникненні події – знаходженні співпадіння у тексті). Наприклад, за допомогою методів цього класу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т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можна визначати позиції співпадіння у тексті, а за допомогою методів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Firs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me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т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All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me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ожна замінювати у тексті співпадіння іншим текстом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me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97914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8BDC871-54AE-41C0-AD5A-D73BE17E489F}"/>
              </a:ext>
            </a:extLst>
          </p:cNvPr>
          <p:cNvSpPr txBox="1"/>
          <p:nvPr/>
        </p:nvSpPr>
        <p:spPr>
          <a:xfrm>
            <a:off x="492551" y="963247"/>
            <a:ext cx="11272101" cy="2308324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слови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тема, яку програмісти, навіть досвідчені, найчастіше відкладають на потім. Однак більшості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робників рано чи пізно доведеться зіткнутися з обробкою текстової інформації. Найчастіше - з операціями пошуку в тексті та редагуванням. Без регулярних виразів продуктивний і компактний програмний код, пов'язаний із обробкою текстів, просто немислимий. Тож вистачить відкладати, розберемося з «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ками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зараз. Це не таке вже й складне завдання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7C3E5F0-3BDC-4275-AE61-5EFEC51612B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1070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рази</a:t>
            </a:r>
            <a:endParaRPr lang="LID4096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EB403351-0CD6-41C6-9F44-60776034FEF0}"/>
              </a:ext>
            </a:extLst>
          </p:cNvPr>
          <p:cNvSpPr txBox="1">
            <a:spLocks/>
          </p:cNvSpPr>
          <p:nvPr/>
        </p:nvSpPr>
        <p:spPr>
          <a:xfrm>
            <a:off x="492551" y="3586430"/>
            <a:ext cx="11272101" cy="1980566"/>
          </a:xfrm>
          <a:prstGeom prst="rect">
            <a:avLst/>
          </a:prstGeom>
          <a:ln w="28575">
            <a:solidFill>
              <a:schemeClr val="accent6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defPPr>
              <a:defRPr lang="uk-UA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uk-UA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шук інформації: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слова;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слів, які містять на початку, в кінці або всередині певні символи.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а на відповідність – перевірка валідності номеру телефону,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mail, </a:t>
            </a:r>
            <a:r>
              <a:rPr lang="uk-UA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аролю тощо.</a:t>
            </a:r>
            <a:endParaRPr lang="LID4096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2D7896-B4A0-4E9D-B195-CEAF004CB419}"/>
              </a:ext>
            </a:extLst>
          </p:cNvPr>
          <p:cNvSpPr txBox="1"/>
          <p:nvPr/>
        </p:nvSpPr>
        <p:spPr>
          <a:xfrm>
            <a:off x="1348426" y="5794058"/>
            <a:ext cx="949514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java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строки "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";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\d{3}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строки з тр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ьо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х цифрових символів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0722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C16F0F7E-98C0-4151-9C03-6E8AF53A35E2}"/>
              </a:ext>
            </a:extLst>
          </p:cNvPr>
          <p:cNvSpPr txBox="1"/>
          <p:nvPr/>
        </p:nvSpPr>
        <p:spPr>
          <a:xfrm>
            <a:off x="501975" y="743527"/>
            <a:ext cx="11187261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text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«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р Алла Ганн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?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art=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end=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Зн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йдено співпадіння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ex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ubst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,e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з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(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-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зицію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placeFir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«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placeAl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льг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7C718E-E829-4FA0-B74C-811A6D279978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endParaRPr lang="en-US" sz="3600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4CDC180-D768-4FE8-B526-FACF6973B408}"/>
              </a:ext>
            </a:extLst>
          </p:cNvPr>
          <p:cNvSpPr txBox="1"/>
          <p:nvPr/>
        </p:nvSpPr>
        <p:spPr>
          <a:xfrm>
            <a:off x="501975" y="5166137"/>
            <a:ext cx="6094428" cy="1200329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Знайдено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</a:t>
            </a:r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співпадіння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Алла з 5 по 8 </a:t>
            </a:r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позицію</a:t>
            </a:r>
            <a:endParaRPr lang="ru-RU" i="1" dirty="0">
              <a:solidFill>
                <a:srgbClr val="172B53"/>
              </a:solidFill>
              <a:latin typeface="Arial" panose="020B0604020202020204" pitchFamily="34" charset="0"/>
            </a:endParaRPr>
          </a:p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Єгор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</a:t>
            </a:r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Іра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Ганна</a:t>
            </a:r>
          </a:p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Єгор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Ольга Ганна</a:t>
            </a:r>
          </a:p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Єгор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Алла Ганна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105885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8E40418E-27D8-4BA4-BB38-2634F74CBA28}"/>
              </a:ext>
            </a:extLst>
          </p:cNvPr>
          <p:cNvSpPr txBox="1"/>
          <p:nvPr/>
        </p:nvSpPr>
        <p:spPr>
          <a:xfrm>
            <a:off x="709367" y="904502"/>
            <a:ext cx="1107413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прикладу видно, що метод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Fir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All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ворюють новий об'єкт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рядок, що представляє собою вихідний текст, в якому збіги з шаблоном замінені на текст, який передано методу в якості аргументу. При цьому метод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Fir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мінює лише перше збігання, 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All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всі збіги в тексті. Вихідний текст залишається без змін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366A37-9182-444C-B68D-19E3DD8B7624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endParaRPr lang="en-US" sz="3600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8413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1219040-91D0-4D45-85E4-745BC77AE29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655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регулярних виразів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1F64A118-D200-40DC-897B-634BE99C1B27}"/>
              </a:ext>
            </a:extLst>
          </p:cNvPr>
          <p:cNvSpPr txBox="1">
            <a:spLocks/>
          </p:cNvSpPr>
          <p:nvPr/>
        </p:nvSpPr>
        <p:spPr>
          <a:xfrm>
            <a:off x="2584315" y="1109662"/>
            <a:ext cx="8229600" cy="4638675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биття рядку на елементи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іна елементів в рядку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а рядків на відповідніст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шаблону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9C00FDF2-4B47-4016-83D1-F2A13A391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7155" y="1490977"/>
            <a:ext cx="6423498" cy="120032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123, 456, 789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.spl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*,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*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m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kumimoji="0" lang="uk-UA" altLang="uk-UA" b="0" i="1" u="none" strike="noStrike" cap="none" normalizeH="0" baseline="0" dirty="0" err="1">
                <a:ln>
                  <a:noFill/>
                </a:ln>
                <a:solidFill>
                  <a:srgbClr val="9876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m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637D86A-DD09-4D44-ACF2-72E21B48F825}"/>
              </a:ext>
            </a:extLst>
          </p:cNvPr>
          <p:cNvSpPr txBox="1"/>
          <p:nvPr/>
        </p:nvSpPr>
        <p:spPr>
          <a:xfrm>
            <a:off x="9243709" y="1490977"/>
            <a:ext cx="571501" cy="923330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uk-UA" dirty="0"/>
              <a:t>123</a:t>
            </a:r>
          </a:p>
          <a:p>
            <a:r>
              <a:rPr lang="uk-UA" dirty="0"/>
              <a:t>456</a:t>
            </a:r>
          </a:p>
          <a:p>
            <a:r>
              <a:rPr lang="uk-UA" dirty="0"/>
              <a:t>789</a:t>
            </a:r>
          </a:p>
        </p:txBody>
      </p:sp>
      <p:cxnSp>
        <p:nvCxnSpPr>
          <p:cNvPr id="10" name="Прямая со стрелкой 9">
            <a:extLst>
              <a:ext uri="{FF2B5EF4-FFF2-40B4-BE49-F238E27FC236}">
                <a16:creationId xmlns:a16="http://schemas.microsoft.com/office/drawing/2014/main" id="{468523E7-7C6F-4785-8CEE-A2604E7BD2CC}"/>
              </a:ext>
            </a:extLst>
          </p:cNvPr>
          <p:cNvCxnSpPr>
            <a:cxnSpLocks/>
          </p:cNvCxnSpPr>
          <p:nvPr/>
        </p:nvCxnSpPr>
        <p:spPr>
          <a:xfrm>
            <a:off x="7879404" y="1952642"/>
            <a:ext cx="136187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4B5F3177-4A42-45DA-9A82-B398B460D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7155" y="3152971"/>
            <a:ext cx="8145294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2 =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.replaceAl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*,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*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-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kumimoji="0" lang="uk-UA" altLang="uk-UA" b="0" i="1" u="none" strike="noStrike" cap="none" normalizeH="0" baseline="0" dirty="0" err="1">
                <a:ln>
                  <a:noFill/>
                </a:ln>
                <a:solidFill>
                  <a:srgbClr val="9876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2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9" name="Объект 7">
            <a:extLst>
              <a:ext uri="{FF2B5EF4-FFF2-40B4-BE49-F238E27FC236}">
                <a16:creationId xmlns:a16="http://schemas.microsoft.com/office/drawing/2014/main" id="{ADF83674-5F0B-42C5-AC1F-09643B2E11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123797"/>
              </p:ext>
            </p:extLst>
          </p:nvPr>
        </p:nvGraphicFramePr>
        <p:xfrm>
          <a:off x="9238505" y="3013161"/>
          <a:ext cx="24384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1477656" imgH="322301" progId="Visio.Drawing.11">
                  <p:embed/>
                </p:oleObj>
              </mc:Choice>
              <mc:Fallback>
                <p:oleObj name="Visio" r:id="rId3" imgW="1477656" imgH="322301" progId="Visio.Drawing.11">
                  <p:embed/>
                  <p:pic>
                    <p:nvPicPr>
                      <p:cNvPr id="7988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8505" y="3013161"/>
                        <a:ext cx="24384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8">
            <a:extLst>
              <a:ext uri="{FF2B5EF4-FFF2-40B4-BE49-F238E27FC236}">
                <a16:creationId xmlns:a16="http://schemas.microsoft.com/office/drawing/2014/main" id="{B1951316-7FB4-4EB7-9990-5D1BE8D24D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259368"/>
              </p:ext>
            </p:extLst>
          </p:nvPr>
        </p:nvGraphicFramePr>
        <p:xfrm>
          <a:off x="2123366" y="3733800"/>
          <a:ext cx="49466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5" imgW="3298138" imgH="385465" progId="Visio.Drawing.11">
                  <p:embed/>
                </p:oleObj>
              </mc:Choice>
              <mc:Fallback>
                <p:oleObj name="Visio" r:id="rId5" imgW="3298138" imgH="385465" progId="Visio.Drawing.11">
                  <p:embed/>
                  <p:pic>
                    <p:nvPicPr>
                      <p:cNvPr id="79881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366" y="3733800"/>
                        <a:ext cx="49466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9">
            <a:extLst>
              <a:ext uri="{FF2B5EF4-FFF2-40B4-BE49-F238E27FC236}">
                <a16:creationId xmlns:a16="http://schemas.microsoft.com/office/drawing/2014/main" id="{B86C0FEF-951B-48C9-BD96-4C3722E218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54976" y="3643314"/>
          <a:ext cx="24304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7" imgW="1549731" imgH="322301" progId="Visio.Drawing.11">
                  <p:embed/>
                </p:oleObj>
              </mc:Choice>
              <mc:Fallback>
                <p:oleObj name="Visio" r:id="rId7" imgW="1549731" imgH="322301" progId="Visio.Drawing.11">
                  <p:embed/>
                  <p:pic>
                    <p:nvPicPr>
                      <p:cNvPr id="79882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4976" y="3643314"/>
                        <a:ext cx="24304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0">
            <a:extLst>
              <a:ext uri="{FF2B5EF4-FFF2-40B4-BE49-F238E27FC236}">
                <a16:creationId xmlns:a16="http://schemas.microsoft.com/office/drawing/2014/main" id="{389B4D8A-FCA5-4A01-91FC-FCC0AF4C23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505952"/>
              </p:ext>
            </p:extLst>
          </p:nvPr>
        </p:nvGraphicFramePr>
        <p:xfrm>
          <a:off x="1869366" y="4292600"/>
          <a:ext cx="49466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9" imgW="3298138" imgH="385465" progId="Visio.Drawing.11">
                  <p:embed/>
                </p:oleObj>
              </mc:Choice>
              <mc:Fallback>
                <p:oleObj name="Visio" r:id="rId9" imgW="3298138" imgH="385465" progId="Visio.Drawing.11">
                  <p:embed/>
                  <p:pic>
                    <p:nvPicPr>
                      <p:cNvPr id="79883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9366" y="4292600"/>
                        <a:ext cx="49466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1">
            <a:extLst>
              <a:ext uri="{FF2B5EF4-FFF2-40B4-BE49-F238E27FC236}">
                <a16:creationId xmlns:a16="http://schemas.microsoft.com/office/drawing/2014/main" id="{6AC16756-526A-4EF6-9984-763B0E0A99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34289" y="4200526"/>
          <a:ext cx="28479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11" imgW="1817242" imgH="322301" progId="Visio.Drawing.11">
                  <p:embed/>
                </p:oleObj>
              </mc:Choice>
              <mc:Fallback>
                <p:oleObj name="Visio" r:id="rId11" imgW="1817242" imgH="322301" progId="Visio.Drawing.11">
                  <p:embed/>
                  <p:pic>
                    <p:nvPicPr>
                      <p:cNvPr id="79884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4289" y="4200526"/>
                        <a:ext cx="28479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5">
            <a:extLst>
              <a:ext uri="{FF2B5EF4-FFF2-40B4-BE49-F238E27FC236}">
                <a16:creationId xmlns:a16="http://schemas.microsoft.com/office/drawing/2014/main" id="{C73A0569-7F3D-45D2-BFDF-58584456C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59825" y="3171910"/>
            <a:ext cx="390525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6" name="AutoShape 5">
            <a:extLst>
              <a:ext uri="{FF2B5EF4-FFF2-40B4-BE49-F238E27FC236}">
                <a16:creationId xmlns:a16="http://schemas.microsoft.com/office/drawing/2014/main" id="{7A1C24C8-2B50-4321-A417-5D23DC1CA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6651" y="3733800"/>
            <a:ext cx="390525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" name="AutoShape 5">
            <a:extLst>
              <a:ext uri="{FF2B5EF4-FFF2-40B4-BE49-F238E27FC236}">
                <a16:creationId xmlns:a16="http://schemas.microsoft.com/office/drawing/2014/main" id="{F4FE4304-8F3C-4996-8E5F-A10E4FCD6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901" y="4260850"/>
            <a:ext cx="390525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" name="Объект 15">
            <a:extLst>
              <a:ext uri="{FF2B5EF4-FFF2-40B4-BE49-F238E27FC236}">
                <a16:creationId xmlns:a16="http://schemas.microsoft.com/office/drawing/2014/main" id="{288D4A86-38ED-4A6B-8AD4-5CFE7FFB60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289433"/>
              </p:ext>
            </p:extLst>
          </p:nvPr>
        </p:nvGraphicFramePr>
        <p:xfrm>
          <a:off x="1793959" y="5436394"/>
          <a:ext cx="5605463" cy="134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13" imgW="3717356" imgH="893750" progId="Visio.Drawing.11">
                  <p:embed/>
                </p:oleObj>
              </mc:Choice>
              <mc:Fallback>
                <p:oleObj name="Visio" r:id="rId13" imgW="3717356" imgH="893750" progId="Visio.Drawing.11">
                  <p:embed/>
                  <p:pic>
                    <p:nvPicPr>
                      <p:cNvPr id="79888" name="Объект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959" y="5436394"/>
                        <a:ext cx="5605463" cy="134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5">
            <a:extLst>
              <a:ext uri="{FF2B5EF4-FFF2-40B4-BE49-F238E27FC236}">
                <a16:creationId xmlns:a16="http://schemas.microsoft.com/office/drawing/2014/main" id="{CA2CC016-D008-463C-B8EA-AAC364AED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0013" y="5786438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" name="Объект 17">
            <a:extLst>
              <a:ext uri="{FF2B5EF4-FFF2-40B4-BE49-F238E27FC236}">
                <a16:creationId xmlns:a16="http://schemas.microsoft.com/office/drawing/2014/main" id="{28950C18-95D8-4D46-86F7-8DD7057BCD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59825" y="5564188"/>
          <a:ext cx="9652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15" imgW="635441" imgH="505046" progId="Visio.Drawing.11">
                  <p:embed/>
                </p:oleObj>
              </mc:Choice>
              <mc:Fallback>
                <p:oleObj name="Visio" r:id="rId15" imgW="635441" imgH="505046" progId="Visio.Drawing.11">
                  <p:embed/>
                  <p:pic>
                    <p:nvPicPr>
                      <p:cNvPr id="79890" name="Объект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9825" y="5564188"/>
                        <a:ext cx="9652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37615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8D428A1-4F97-45C7-98B4-31686F0C20A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1070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рази</a:t>
            </a:r>
            <a:endParaRPr lang="LID4096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7CAF2D-BBDD-4292-ACF8-99CB21842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478" y="672206"/>
            <a:ext cx="11199044" cy="609397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 створити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gEx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потрібно зробити два простих кроки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 його у вигляді рядка з урахуванням синтаксису регулярних виразів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2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мпілювати цей рядок у регулярний вираз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регулярними виразами в будь-якій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програмі починається зі створення об'єкта класу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Для цього необхідно викликати один із двох наявних у класі статичних методів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Перший метод приймає один аргумент – рядковий літерал регулярного виразу, а другий – плюс ще параметр, що включає режим порівняння шаблону з текстом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ter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ter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исок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ожливих значень параметра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ено у клас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доступний нам як статичні змінні класу. Наприклад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CASE_INSENSITIV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// пошук співпадінь </a:t>
            </a: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з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шаблоном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// що буде виконуватися без уваги на регістри символі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 суті, клас — це конструктор регулярних виразів. Під «капотом» метод викликає закритий конструктор класу для створення скомпільованого уявлення. Такий спосіб створення екземпляра шаблону реалізований з метою створення його у вигляді незмінного об'єкта. Під час створення проводиться синтаксична перевірка регулярного висловлювання. За наявності помилок у рядку – генерується виняток.</a:t>
            </a:r>
          </a:p>
        </p:txBody>
      </p:sp>
    </p:spTree>
    <p:extLst>
      <p:ext uri="{BB962C8B-B14F-4D97-AF65-F5344CB8AC3E}">
        <p14:creationId xmlns:p14="http://schemas.microsoft.com/office/powerpoint/2010/main" val="38763827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8EC1002-B340-4A55-8FC0-7ABA82CA33A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1070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регулярних виразів</a:t>
            </a:r>
            <a:endParaRPr lang="LID4096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1546644-522F-4E60-9D9F-4B4438BFC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960" y="711285"/>
            <a:ext cx="11774079" cy="120032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регулярних виразів ґрунтується на використанні символів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&lt;([{\^-=$!|]})?*+.&gt;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і можна комбінувати з літерними символами. Залежно від ролі їх можна поділити на кілька груп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E9632C9-F58A-4567-B007-B1BD34EADA4B}"/>
              </a:ext>
            </a:extLst>
          </p:cNvPr>
          <p:cNvSpPr txBox="1"/>
          <p:nvPr/>
        </p:nvSpPr>
        <p:spPr>
          <a:xfrm>
            <a:off x="0" y="1915013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іг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ж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ексту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Таблица 8">
            <a:extLst>
              <a:ext uri="{FF2B5EF4-FFF2-40B4-BE49-F238E27FC236}">
                <a16:creationId xmlns:a16="http://schemas.microsoft.com/office/drawing/2014/main" id="{470C763C-9881-4D2A-8ED8-B446A27E8E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4462200"/>
              </p:ext>
            </p:extLst>
          </p:nvPr>
        </p:nvGraphicFramePr>
        <p:xfrm>
          <a:off x="3025358" y="2785653"/>
          <a:ext cx="6141281" cy="371856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265787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3875494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чаток рядк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$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нець рядк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b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жа слов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B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 межа слов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A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чаток введ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G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нець попереднього збіг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Z </a:t>
                      </a:r>
                      <a:r>
                        <a:rPr lang="uk-UA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бо </a:t>
                      </a:r>
                      <a:r>
                        <a:rPr lang="ru-RU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нець введ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8498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88447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9E4A4BE-57AB-491D-89A5-DD2E54949F27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</a:t>
            </a:r>
            <a:r>
              <a:rPr lang="en-US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 символьних класів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8">
            <a:extLst>
              <a:ext uri="{FF2B5EF4-FFF2-40B4-BE49-F238E27FC236}">
                <a16:creationId xmlns:a16="http://schemas.microsoft.com/office/drawing/2014/main" id="{CB582BD4-0871-4119-A81B-9F1EC828C3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9933115"/>
              </p:ext>
            </p:extLst>
          </p:nvPr>
        </p:nvGraphicFramePr>
        <p:xfrm>
          <a:off x="1495720" y="956852"/>
          <a:ext cx="9200559" cy="475488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3394489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5806070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ифровий симво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D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цифровий симво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s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мвол пропуск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S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пробільний симво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B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квено-цифров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символ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б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нак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ідкреслення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IN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дь-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символ,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крім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квеног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цифрового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б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нак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ідкреслення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дь-який символ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8498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7861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B0896CE1-44E0-409E-9A29-D79876AAAC5C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</a:t>
            </a:r>
            <a:r>
              <a:rPr lang="en-US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 символів редагування тексту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8">
            <a:extLst>
              <a:ext uri="{FF2B5EF4-FFF2-40B4-BE49-F238E27FC236}">
                <a16:creationId xmlns:a16="http://schemas.microsoft.com/office/drawing/2014/main" id="{7810859C-62C6-4CA2-9651-CD0AEFA2F8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6591235"/>
              </p:ext>
            </p:extLst>
          </p:nvPr>
        </p:nvGraphicFramePr>
        <p:xfrm>
          <a:off x="2709562" y="881438"/>
          <a:ext cx="6772876" cy="414528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498810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4274066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табуляції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n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нового рядка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r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повернення каретки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f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хід на нову сторінку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u 0085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наступного рядка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u 2028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поділу рядків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u 2029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поділу абзаців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8498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21422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8">
            <a:extLst>
              <a:ext uri="{FF2B5EF4-FFF2-40B4-BE49-F238E27FC236}">
                <a16:creationId xmlns:a16="http://schemas.microsoft.com/office/drawing/2014/main" id="{9F1B7820-76DB-4BC3-A6A8-147C41F413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2941991"/>
              </p:ext>
            </p:extLst>
          </p:nvPr>
        </p:nvGraphicFramePr>
        <p:xfrm>
          <a:off x="1104507" y="1249084"/>
          <a:ext cx="9982986" cy="393192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3683159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6299827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517237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uk-UA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бв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удь-як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із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рахованих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,б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б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в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^</a:t>
                      </a:r>
                      <a:r>
                        <a:rPr lang="uk-UA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бв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дь-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крім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рахованих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не а, б, в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</a:t>
                      </a:r>
                      <a:r>
                        <a:rPr lang="en-US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A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-Z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Злитт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діапазон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латинські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и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 до z без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урахуванн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егістру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d[m-p]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б'єднанн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 до d і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 до p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z&amp;&amp;[def]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ru-RU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тин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мволів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мволи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, e, f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z&amp;&amp;[^</a:t>
                      </a:r>
                      <a:r>
                        <a:rPr lang="en-US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c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німанн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и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, d-z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791EC7E-632F-4F72-841F-0B4825D50F3F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</a:t>
            </a:r>
            <a:r>
              <a:rPr lang="en-US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пування символів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6974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EAD937A-CA26-4CDB-82F6-31AA1DAEE9C3}"/>
              </a:ext>
            </a:extLst>
          </p:cNvPr>
          <p:cNvSpPr txBox="1"/>
          <p:nvPr/>
        </p:nvSpPr>
        <p:spPr>
          <a:xfrm>
            <a:off x="0" y="0"/>
            <a:ext cx="12192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значення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ості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вжд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ідує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мволу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п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8">
            <a:extLst>
              <a:ext uri="{FF2B5EF4-FFF2-40B4-BE49-F238E27FC236}">
                <a16:creationId xmlns:a16="http://schemas.microsoft.com/office/drawing/2014/main" id="{AF48E1E8-FB08-4A30-B352-44BDE06755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4923531"/>
              </p:ext>
            </p:extLst>
          </p:nvPr>
        </p:nvGraphicFramePr>
        <p:xfrm>
          <a:off x="1104507" y="2276606"/>
          <a:ext cx="9982986" cy="362712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3683159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6299827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дин або відсутній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уль або більше 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дин або більше 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n}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n,}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 і більше</a:t>
                      </a:r>
                      <a:endParaRPr lang="ru-RU" sz="32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  <a:r>
                        <a:rPr lang="en-US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,m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е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менше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n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і не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ільше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67110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CADA52F2-CADF-472C-85DA-BEFF22FED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659" y="907032"/>
            <a:ext cx="11115005" cy="156966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істю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ів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можливість використання їх у різних режимах: жадібному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джадібному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лінивому. </a:t>
            </a:r>
            <a:r>
              <a:rPr kumimoji="0" lang="uk-UA" altLang="uk-UA" sz="24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джадібний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жим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лючається додаванням символу «+» післ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лінивий – символу «?». Наприклад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5FE5D31-7477-4A41-8572-6A3B8D5FFD49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Жадібний режим 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F3250A7-32B5-4AB0-B2D0-7D6B363214CD}"/>
              </a:ext>
            </a:extLst>
          </p:cNvPr>
          <p:cNvSpPr txBox="1"/>
          <p:nvPr/>
        </p:nvSpPr>
        <p:spPr>
          <a:xfrm>
            <a:off x="583659" y="2778254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</a:t>
            </a:r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жадібний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жим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А.++а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dirty="0" err="1">
                <a:latin typeface="Courier New" panose="02070309020205020404" pitchFamily="49" charset="0"/>
                <a:cs typeface="Courier New" panose="02070309020205020404" pitchFamily="49" charset="0"/>
              </a:rPr>
              <a:t>над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жадібний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жим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А.+?а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інивий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жим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203EA08-ED32-4B9C-90A2-0FFADAE2E4BC}"/>
              </a:ext>
            </a:extLst>
          </p:cNvPr>
          <p:cNvSpPr txBox="1"/>
          <p:nvPr/>
        </p:nvSpPr>
        <p:spPr>
          <a:xfrm>
            <a:off x="860196" y="4003146"/>
            <a:ext cx="9952347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text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Его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Алла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ксанд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ex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ubst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,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A594255-83E1-48F6-89FC-A3274E584480}"/>
              </a:ext>
            </a:extLst>
          </p:cNvPr>
          <p:cNvSpPr txBox="1"/>
          <p:nvPr/>
        </p:nvSpPr>
        <p:spPr>
          <a:xfrm>
            <a:off x="8675016" y="6219137"/>
            <a:ext cx="30236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b="1" i="1" dirty="0">
                <a:solidFill>
                  <a:srgbClr val="172B5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r>
              <a:rPr lang="uk-UA" b="1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ла Алекса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87267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2</TotalTime>
  <Words>2118</Words>
  <Application>Microsoft Office PowerPoint</Application>
  <PresentationFormat>Широкоэкранный</PresentationFormat>
  <Paragraphs>233</Paragraphs>
  <Slides>2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9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я я</cp:lastModifiedBy>
  <cp:revision>75</cp:revision>
  <dcterms:created xsi:type="dcterms:W3CDTF">2023-12-18T12:23:06Z</dcterms:created>
  <dcterms:modified xsi:type="dcterms:W3CDTF">2024-02-28T16:19:02Z</dcterms:modified>
</cp:coreProperties>
</file>